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B93644" w14:textId="77777777" w:rsidR="00A8497D" w:rsidRPr="000C551F" w:rsidRDefault="00A8497D" w:rsidP="00A8497D">
      <w:pPr>
        <w:rPr>
          <w:rFonts w:ascii="仿宋_GB2312" w:eastAsia="仿宋_GB2312"/>
          <w:sz w:val="28"/>
          <w:szCs w:val="28"/>
        </w:rPr>
      </w:pPr>
      <w:bookmarkStart w:id="0" w:name="_GoBack"/>
      <w:bookmarkEnd w:id="0"/>
      <w:r w:rsidRPr="000C551F">
        <w:rPr>
          <w:rFonts w:ascii="仿宋_GB2312" w:eastAsia="仿宋_GB2312" w:hint="eastAsia"/>
          <w:sz w:val="28"/>
          <w:szCs w:val="28"/>
        </w:rPr>
        <w:t>一、实验目的</w:t>
      </w:r>
    </w:p>
    <w:p w14:paraId="7863AA6A" w14:textId="46D920BC" w:rsidR="00A8497D" w:rsidRDefault="006A0469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实现进程调度算法：</w:t>
      </w:r>
    </w:p>
    <w:p w14:paraId="12C9A2D8" w14:textId="0EE7076C" w:rsidR="006A0469" w:rsidRDefault="006A0469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.先来先服务算法</w:t>
      </w:r>
    </w:p>
    <w:p w14:paraId="50146804" w14:textId="5071A9AA" w:rsidR="006A0469" w:rsidRDefault="006A0469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.时间片轮转算法</w:t>
      </w:r>
    </w:p>
    <w:p w14:paraId="208E0BDF" w14:textId="71C2E6B7" w:rsidR="00A8497D" w:rsidRPr="006A0469" w:rsidRDefault="006A0469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.优先级队列算法</w:t>
      </w:r>
    </w:p>
    <w:p w14:paraId="046A1CD1" w14:textId="77777777" w:rsidR="00A8497D" w:rsidRPr="000C551F" w:rsidRDefault="00A8497D" w:rsidP="00A8497D">
      <w:pPr>
        <w:rPr>
          <w:rFonts w:ascii="仿宋_GB2312" w:eastAsia="仿宋_GB2312"/>
          <w:sz w:val="28"/>
          <w:szCs w:val="28"/>
        </w:rPr>
      </w:pPr>
      <w:r w:rsidRPr="000C551F">
        <w:rPr>
          <w:rFonts w:ascii="仿宋_GB2312" w:eastAsia="仿宋_GB2312" w:hint="eastAsia"/>
          <w:sz w:val="28"/>
          <w:szCs w:val="28"/>
        </w:rPr>
        <w:t>二、实验原理</w:t>
      </w:r>
    </w:p>
    <w:p w14:paraId="75E0373E" w14:textId="34FA0715" w:rsidR="00A8497D" w:rsidRDefault="006A0469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.先来先服务算法：</w:t>
      </w:r>
    </w:p>
    <w:p w14:paraId="76EE8A9D" w14:textId="2FD33F1C" w:rsidR="006A0469" w:rsidRDefault="006A0469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>按照进程的到达时间进行服务，只有当上一个进程运行结束后才会运行下一个进程。记录进程运行的开始执行时间，完成时间，周转时间，</w:t>
      </w:r>
      <w:proofErr w:type="gramStart"/>
      <w:r>
        <w:rPr>
          <w:rFonts w:asciiTheme="minorEastAsia" w:eastAsiaTheme="minorEastAsia" w:hAnsiTheme="minorEastAsia" w:hint="eastAsia"/>
          <w:sz w:val="24"/>
        </w:rPr>
        <w:t>带权周转时间</w:t>
      </w:r>
      <w:proofErr w:type="gramEnd"/>
      <w:r>
        <w:rPr>
          <w:rFonts w:asciiTheme="minorEastAsia" w:eastAsiaTheme="minorEastAsia" w:hAnsiTheme="minorEastAsia" w:hint="eastAsia"/>
          <w:sz w:val="24"/>
        </w:rPr>
        <w:t>。</w:t>
      </w:r>
    </w:p>
    <w:p w14:paraId="5628CFC4" w14:textId="2241840F" w:rsidR="006A0469" w:rsidRDefault="006A0469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.时间片轮转算法：</w:t>
      </w:r>
    </w:p>
    <w:p w14:paraId="4673F769" w14:textId="5850CE46" w:rsidR="006A0469" w:rsidRDefault="006A0469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>按照进程到达时间进行服务，每个进程按照时间片进行轮转，记录进程运行的开始执行时间，完成时间，周转时间，</w:t>
      </w:r>
      <w:proofErr w:type="gramStart"/>
      <w:r>
        <w:rPr>
          <w:rFonts w:asciiTheme="minorEastAsia" w:eastAsiaTheme="minorEastAsia" w:hAnsiTheme="minorEastAsia" w:hint="eastAsia"/>
          <w:sz w:val="24"/>
        </w:rPr>
        <w:t>带权周转时间</w:t>
      </w:r>
      <w:proofErr w:type="gramEnd"/>
      <w:r>
        <w:rPr>
          <w:rFonts w:asciiTheme="minorEastAsia" w:eastAsiaTheme="minorEastAsia" w:hAnsiTheme="minorEastAsia" w:hint="eastAsia"/>
          <w:sz w:val="24"/>
        </w:rPr>
        <w:t>。</w:t>
      </w:r>
    </w:p>
    <w:p w14:paraId="2F06398F" w14:textId="194E3C1E" w:rsidR="006A0469" w:rsidRDefault="006A0469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.优先级队列算法：</w:t>
      </w:r>
    </w:p>
    <w:p w14:paraId="6964F9E0" w14:textId="2C9FAF19" w:rsidR="006A0469" w:rsidRDefault="006A0469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>按照进程的优先级进行服务，但是前提</w:t>
      </w:r>
      <w:r w:rsidR="00675A64">
        <w:rPr>
          <w:rFonts w:asciiTheme="minorEastAsia" w:eastAsiaTheme="minorEastAsia" w:hAnsiTheme="minorEastAsia" w:hint="eastAsia"/>
          <w:sz w:val="24"/>
        </w:rPr>
        <w:t>在要求时间内到达，否则运行已经到达的进程中优先权最高的，记录进程运行的开始时间，完成时间，周转时间，</w:t>
      </w:r>
      <w:proofErr w:type="gramStart"/>
      <w:r w:rsidR="00675A64">
        <w:rPr>
          <w:rFonts w:asciiTheme="minorEastAsia" w:eastAsiaTheme="minorEastAsia" w:hAnsiTheme="minorEastAsia" w:hint="eastAsia"/>
          <w:sz w:val="24"/>
        </w:rPr>
        <w:t>带权周转时间</w:t>
      </w:r>
      <w:proofErr w:type="gramEnd"/>
      <w:r w:rsidR="00675A64">
        <w:rPr>
          <w:rFonts w:asciiTheme="minorEastAsia" w:eastAsiaTheme="minorEastAsia" w:hAnsiTheme="minorEastAsia" w:hint="eastAsia"/>
          <w:sz w:val="24"/>
        </w:rPr>
        <w:t>。</w:t>
      </w:r>
    </w:p>
    <w:p w14:paraId="6F95C1C3" w14:textId="62DCAB1D" w:rsidR="00A8497D" w:rsidRPr="00675A64" w:rsidRDefault="00A8497D" w:rsidP="00A8497D">
      <w:pPr>
        <w:rPr>
          <w:rFonts w:ascii="仿宋_GB2312" w:eastAsia="仿宋_GB2312"/>
          <w:sz w:val="28"/>
          <w:szCs w:val="28"/>
        </w:rPr>
      </w:pPr>
      <w:r w:rsidRPr="000C551F">
        <w:rPr>
          <w:rFonts w:ascii="仿宋_GB2312" w:eastAsia="仿宋_GB2312" w:hint="eastAsia"/>
          <w:sz w:val="28"/>
          <w:szCs w:val="28"/>
        </w:rPr>
        <w:t>三、实验步骤、数据记录及处理</w:t>
      </w:r>
    </w:p>
    <w:p w14:paraId="5F374A5A" w14:textId="77777777" w:rsidR="00A8497D" w:rsidRPr="00675A64" w:rsidRDefault="00A8497D" w:rsidP="00675A64">
      <w:pPr>
        <w:pStyle w:val="a7"/>
        <w:ind w:firstLineChars="95" w:firstLine="305"/>
        <w:rPr>
          <w:rFonts w:asciiTheme="minorEastAsia" w:eastAsiaTheme="minorEastAsia" w:hAnsiTheme="minorEastAsia"/>
          <w:b/>
          <w:sz w:val="32"/>
          <w:szCs w:val="32"/>
        </w:rPr>
      </w:pPr>
      <w:r w:rsidRPr="00675A64">
        <w:rPr>
          <w:rFonts w:asciiTheme="minorEastAsia" w:eastAsiaTheme="minorEastAsia" w:hAnsiTheme="minorEastAsia" w:hint="eastAsia"/>
          <w:b/>
          <w:sz w:val="32"/>
          <w:szCs w:val="32"/>
        </w:rPr>
        <w:t>1. 算法流程</w:t>
      </w:r>
    </w:p>
    <w:p w14:paraId="7F98CCDF" w14:textId="259F890D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verag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平均带权周转时间</w:t>
      </w:r>
      <w:proofErr w:type="gramEnd"/>
    </w:p>
    <w:p w14:paraId="23F880FF" w14:textId="0B870B03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总带权周转时间</w:t>
      </w:r>
      <w:proofErr w:type="gramEnd"/>
    </w:p>
    <w:p w14:paraId="0F798564" w14:textId="732411AC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总执行时间</w:t>
      </w:r>
    </w:p>
    <w:p w14:paraId="43FEFD22" w14:textId="77777777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841D6D9" w14:textId="77777777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</w:p>
    <w:p w14:paraId="00DBFFFA" w14:textId="77777777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12F7D5B1" w14:textId="77777777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name;</w:t>
      </w:r>
    </w:p>
    <w:p w14:paraId="48CD9FCC" w14:textId="66A9A2A3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到达时间</w:t>
      </w:r>
    </w:p>
    <w:p w14:paraId="137838CE" w14:textId="610CBD56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服务时间</w:t>
      </w:r>
    </w:p>
    <w:p w14:paraId="0627F0FC" w14:textId="57DEC2EA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开始时间</w:t>
      </w:r>
    </w:p>
    <w:p w14:paraId="4554A539" w14:textId="445FCA53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完成时间</w:t>
      </w:r>
    </w:p>
    <w:p w14:paraId="5B5365F4" w14:textId="03EB73AA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周转时间</w:t>
      </w:r>
    </w:p>
    <w:p w14:paraId="297B3136" w14:textId="78383B3F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带权周转时间</w:t>
      </w:r>
      <w:proofErr w:type="gramEnd"/>
    </w:p>
    <w:p w14:paraId="761BA9D9" w14:textId="06A45378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priority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优先级</w:t>
      </w:r>
    </w:p>
    <w:p w14:paraId="1E4FE3BE" w14:textId="7A45220F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lag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标志</w:t>
      </w:r>
    </w:p>
    <w:p w14:paraId="79E0B7E0" w14:textId="77777777" w:rsidR="00675A64" w:rsidRDefault="00675A64" w:rsidP="00675A6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 next;</w:t>
      </w:r>
    </w:p>
    <w:p w14:paraId="05DD0759" w14:textId="4938A2B8" w:rsidR="00675A64" w:rsidRDefault="00675A64" w:rsidP="00675A64">
      <w:pPr>
        <w:spacing w:line="400" w:lineRule="exact"/>
        <w:ind w:firstLineChars="200" w:firstLine="3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*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8490D51" w14:textId="41C5C040" w:rsidR="00A8497D" w:rsidRPr="00675A64" w:rsidRDefault="00675A64" w:rsidP="00675A64">
      <w:pPr>
        <w:spacing w:line="400" w:lineRule="exact"/>
        <w:ind w:firstLineChars="200" w:firstLine="480"/>
        <w:rPr>
          <w:rFonts w:ascii="宋体" w:hAnsi="宋体" w:cs="Arial"/>
          <w:sz w:val="24"/>
        </w:rPr>
      </w:pPr>
      <w:r>
        <w:rPr>
          <w:rFonts w:ascii="宋体" w:hAnsi="宋体" w:cs="Arial" w:hint="eastAsia"/>
          <w:sz w:val="24"/>
        </w:rPr>
        <w:t>主程序流程图：</w:t>
      </w:r>
    </w:p>
    <w:p w14:paraId="0DB83D25" w14:textId="3B579F9B" w:rsidR="00675A64" w:rsidRDefault="00675A64" w:rsidP="00A8497D">
      <w:r>
        <w:rPr>
          <w:rFonts w:ascii="仿宋_GB2312" w:eastAsia="仿宋_GB2312"/>
        </w:rPr>
        <w:lastRenderedPageBreak/>
        <w:tab/>
      </w:r>
      <w:r>
        <w:object w:dxaOrig="7241" w:dyaOrig="7851" w14:anchorId="168E4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pt;height:392.65pt" o:ole="">
            <v:imagedata r:id="rId7" o:title=""/>
          </v:shape>
          <o:OLEObject Type="Embed" ProgID="Visio.Drawing.11" ShapeID="_x0000_i1025" DrawAspect="Content" ObjectID="_1608824364" r:id="rId8"/>
        </w:object>
      </w:r>
    </w:p>
    <w:p w14:paraId="2B92D8B9" w14:textId="24A3D55F" w:rsidR="00B94C85" w:rsidRDefault="00B94C85" w:rsidP="00A8497D">
      <w:pPr>
        <w:rPr>
          <w:b/>
          <w:sz w:val="24"/>
        </w:rPr>
      </w:pPr>
      <w:r w:rsidRPr="00B94C85">
        <w:rPr>
          <w:rFonts w:hint="eastAsia"/>
          <w:b/>
          <w:sz w:val="24"/>
        </w:rPr>
        <w:t>核心算法：</w:t>
      </w:r>
    </w:p>
    <w:p w14:paraId="3C3D5DBA" w14:textId="4C138724" w:rsidR="00B94C85" w:rsidRPr="00B94C85" w:rsidRDefault="00B94C85" w:rsidP="00A8497D">
      <w:pPr>
        <w:rPr>
          <w:sz w:val="24"/>
        </w:rPr>
      </w:pPr>
      <w:r>
        <w:rPr>
          <w:rFonts w:hint="eastAsia"/>
          <w:sz w:val="24"/>
        </w:rPr>
        <w:t>以下链表是按照到达时间进行排序</w:t>
      </w:r>
    </w:p>
    <w:p w14:paraId="4D6AD681" w14:textId="7134F63F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Running(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先来新服务</w:t>
      </w:r>
    </w:p>
    <w:p w14:paraId="16B3F865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114CF2E4" w14:textId="462B989F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指向链表头</w:t>
      </w:r>
    </w:p>
    <w:p w14:paraId="500ED125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=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37A5ABF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7F83736" w14:textId="689EC43A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定义第一个进程开始时间为它的到达时间</w:t>
      </w:r>
    </w:p>
    <w:p w14:paraId="386B0D0D" w14:textId="437F57F3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遍历链表</w:t>
      </w:r>
    </w:p>
    <w:p w14:paraId="7DE07DEA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84B842D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14:paraId="741A8A16" w14:textId="5A3234CD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完成时间</w:t>
      </w:r>
    </w:p>
    <w:p w14:paraId="393062BB" w14:textId="089E8E74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周转时间</w:t>
      </w:r>
    </w:p>
    <w:p w14:paraId="104879C7" w14:textId="6647158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/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进行带权周转时间</w:t>
      </w:r>
      <w:proofErr w:type="gramEnd"/>
    </w:p>
    <w:p w14:paraId="4774729A" w14:textId="77EE452E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</w:t>
      </w:r>
      <w:proofErr w:type="gramStart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总带权周转时间</w:t>
      </w:r>
      <w:proofErr w:type="gramEnd"/>
    </w:p>
    <w:p w14:paraId="595D5755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1;</w:t>
      </w:r>
    </w:p>
    <w:p w14:paraId="6CEC4C77" w14:textId="2A4814B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) {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给下一个进程的到达时间进行赋值</w:t>
      </w:r>
    </w:p>
    <w:p w14:paraId="403E6359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4761963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14:paraId="31B8AC74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4BCAE8B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2580BA27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8A1A419" w14:textId="075DCFE9" w:rsidR="00B94C85" w:rsidRDefault="00B94C85" w:rsidP="00B94C85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6C654FF2" w14:textId="4E9029D6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unning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时间片轮转</w:t>
      </w:r>
    </w:p>
    <w:p w14:paraId="05B8E19E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20B410B0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6F102CF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70594FE" w14:textId="795F5072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设置第一个开始之间为到达时间</w:t>
      </w:r>
    </w:p>
    <w:p w14:paraId="0C31AD4B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0];</w:t>
      </w:r>
    </w:p>
    <w:p w14:paraId="68D1C1A1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0, n1 = 0;</w:t>
      </w:r>
    </w:p>
    <w:p w14:paraId="51FE1DD8" w14:textId="31AAE761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进程个数和进程的开始时间</w:t>
      </w:r>
    </w:p>
    <w:p w14:paraId="1CCBD7F0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327DE50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[n]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B8891E2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)</w:t>
      </w:r>
    </w:p>
    <w:p w14:paraId="01515762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891FAA2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348DCE4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D4ED31C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14:paraId="7405A4D0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1790AB46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++;</w:t>
      </w:r>
    </w:p>
    <w:p w14:paraId="24076749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B12209A" w14:textId="46FA9B96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遍历</w:t>
      </w:r>
    </w:p>
    <w:p w14:paraId="11799FEC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1F8CA66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</w:t>
      </w:r>
    </w:p>
    <w:p w14:paraId="40795E3B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B20D99A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)</w:t>
      </w:r>
      <w:proofErr w:type="gramEnd"/>
    </w:p>
    <w:p w14:paraId="06489D19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ABF8BBE" w14:textId="188EE831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gt; 0 &amp;&amp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= t)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进程的没有运行结束，并且到达时间在t之前</w:t>
      </w:r>
    </w:p>
    <w:p w14:paraId="1160D2B1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A7F7B89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17B30932" w14:textId="179B90B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服务时间-时间片</w:t>
      </w:r>
    </w:p>
    <w:p w14:paraId="4A746F26" w14:textId="79BAB580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t +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总时间增加</w:t>
      </w:r>
    </w:p>
    <w:p w14:paraId="6FD8D02E" w14:textId="5405AB73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= 0)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如果服务时间</w:t>
      </w:r>
      <w:r w:rsidR="00D26B81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0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，</w:t>
      </w:r>
      <w:proofErr w:type="gramStart"/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更改总</w:t>
      </w:r>
      <w:proofErr w:type="gramEnd"/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时间</w:t>
      </w:r>
    </w:p>
    <w:p w14:paraId="6BB76A92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6805899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t = t +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4D3E5A3" w14:textId="46C5F1E2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t;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确定完成时间</w:t>
      </w:r>
    </w:p>
    <w:p w14:paraId="401D6206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-;</w:t>
      </w:r>
    </w:p>
    <w:p w14:paraId="424668C8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22E8A03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E716842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0FB99DA5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EE18B8C" w14:textId="7D879A38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 {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如果没有进程在t之前到达，</w:t>
      </w:r>
    </w:p>
    <w:p w14:paraId="0DB35414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3AD2B0E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5597CDF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518471D" w14:textId="46956A71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gt;= 0)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进程没有运行结束</w:t>
      </w:r>
    </w:p>
    <w:p w14:paraId="2F6CDDAE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E813440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DBE6580" w14:textId="0A93CEAB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t;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更改到达时间</w:t>
      </w:r>
    </w:p>
    <w:p w14:paraId="4C48A8DB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rea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A82ACBB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2294D3D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2584E5B1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66C8A8B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D0BEF22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DE1AFEA" w14:textId="3E55D6EF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遍历</w:t>
      </w:r>
    </w:p>
    <w:p w14:paraId="26265F34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91F1466" w14:textId="4D31AB03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n1++];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服务时间</w:t>
      </w:r>
    </w:p>
    <w:p w14:paraId="285E63F9" w14:textId="2977D52A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 w:rsidR="00D26B8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</w:t>
      </w:r>
      <w:r w:rsidR="00C45C58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周转时间</w:t>
      </w:r>
    </w:p>
    <w:p w14:paraId="482E15E8" w14:textId="1A9DDCF9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/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 w:rsidR="00C45C58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</w:t>
      </w:r>
      <w:proofErr w:type="gramStart"/>
      <w:r w:rsidR="00C45C58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计算带权周转时间</w:t>
      </w:r>
      <w:proofErr w:type="gramEnd"/>
    </w:p>
    <w:p w14:paraId="2B0B45F1" w14:textId="5CFE443C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 w:rsidR="00C45C58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</w:t>
      </w:r>
      <w:proofErr w:type="gramStart"/>
      <w:r w:rsidR="00C45C58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总带权周转时间</w:t>
      </w:r>
      <w:proofErr w:type="gramEnd"/>
    </w:p>
    <w:p w14:paraId="6A86EE2A" w14:textId="3C98314D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1;</w:t>
      </w:r>
    </w:p>
    <w:p w14:paraId="556BA343" w14:textId="77777777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7B8BF130" w14:textId="3DE0B7C0" w:rsidR="00B94C85" w:rsidRDefault="00B94C85" w:rsidP="00B94C8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4FDCDD3" w14:textId="35A81A30" w:rsidR="00B94C85" w:rsidRDefault="00B94C85" w:rsidP="00B94C85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4BD839AA" w14:textId="24692B9F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unPriori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优先权</w:t>
      </w:r>
    </w:p>
    <w:p w14:paraId="412917BC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0804D21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51BCFEB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um = 0;</w:t>
      </w:r>
    </w:p>
    <w:p w14:paraId="0704378D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7D3D325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Pr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45811C1" w14:textId="51E15FE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进程个数</w:t>
      </w:r>
    </w:p>
    <w:p w14:paraId="61ADCE63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3D38B6C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um++;</w:t>
      </w:r>
    </w:p>
    <w:p w14:paraId="459897CF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0A04B76B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1FD47D4" w14:textId="70C71833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um--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遍历</w:t>
      </w:r>
    </w:p>
    <w:p w14:paraId="1CB9868E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46BB6DA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35284B1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0;</w:t>
      </w:r>
    </w:p>
    <w:p w14:paraId="0FB93652" w14:textId="6338179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= t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查找到达时间在t之前的进程</w:t>
      </w:r>
    </w:p>
    <w:p w14:paraId="4F65AE39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AD9A7A9" w14:textId="42C80F92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 == 0 &amp;&amp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lag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第一次进入，判断是否已经查找过过</w:t>
      </w:r>
    </w:p>
    <w:p w14:paraId="5B01C7E6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E5EA3A9" w14:textId="40FAB43A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Pr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priority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记录最小优先级</w:t>
      </w:r>
    </w:p>
    <w:p w14:paraId="3FB973D2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89D08A5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++;</w:t>
      </w:r>
    </w:p>
    <w:p w14:paraId="4B61751D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4D6A4D6" w14:textId="56F52BB9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-&gt;_priority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Pr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lag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判断优先级是否比最小优先级还要高，并且是否被查找过</w:t>
      </w:r>
    </w:p>
    <w:p w14:paraId="697E94A2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8190476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2CCF524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Pr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priority;</w:t>
      </w:r>
    </w:p>
    <w:p w14:paraId="7BE52A7C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19BD108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71AEEEA7" w14:textId="556CBC2C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找到优先级最高并且到达时间在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之内</w:t>
      </w:r>
    </w:p>
    <w:p w14:paraId="5F067932" w14:textId="2478C09E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t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开始时间</w:t>
      </w:r>
    </w:p>
    <w:p w14:paraId="16646F2C" w14:textId="52853D94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完成时间</w:t>
      </w:r>
    </w:p>
    <w:p w14:paraId="2609B610" w14:textId="5CB19B26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周转时间</w:t>
      </w:r>
    </w:p>
    <w:p w14:paraId="5D9A5DCD" w14:textId="464A687D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/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计算带权周转时间</w:t>
      </w:r>
      <w:proofErr w:type="gramEnd"/>
    </w:p>
    <w:p w14:paraId="060D6116" w14:textId="1CB7B061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lag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1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更改标记</w:t>
      </w:r>
    </w:p>
    <w:p w14:paraId="4A5233C7" w14:textId="4BA22E9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//计算</w:t>
      </w:r>
      <w:proofErr w:type="gramStart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总</w:t>
      </w:r>
      <w:r w:rsidR="000C73BB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带权周转时间</w:t>
      </w:r>
      <w:proofErr w:type="gramEnd"/>
    </w:p>
    <w:p w14:paraId="4E992844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64AAA3C6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159D26D" w14:textId="77777777" w:rsidR="00C45C58" w:rsidRDefault="00C45C58" w:rsidP="00C45C5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D016B4C" w14:textId="6DEA5DDC" w:rsidR="00C45C58" w:rsidRPr="00B94C85" w:rsidRDefault="00C45C58" w:rsidP="00C45C58"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700E61EC" w14:textId="77777777" w:rsidR="00675A64" w:rsidRPr="00675A64" w:rsidRDefault="00675A64" w:rsidP="00675A64">
      <w:pPr>
        <w:spacing w:line="480" w:lineRule="auto"/>
        <w:ind w:firstLine="420"/>
        <w:rPr>
          <w:rFonts w:asciiTheme="minorEastAsia" w:eastAsiaTheme="minorEastAsia" w:hAnsiTheme="minorEastAsia"/>
          <w:b/>
          <w:sz w:val="32"/>
          <w:szCs w:val="32"/>
        </w:rPr>
      </w:pPr>
      <w:r w:rsidRPr="00675A64">
        <w:rPr>
          <w:rFonts w:asciiTheme="minorEastAsia" w:eastAsiaTheme="minorEastAsia" w:hAnsiTheme="minorEastAsia" w:hint="eastAsia"/>
          <w:b/>
          <w:sz w:val="32"/>
          <w:szCs w:val="32"/>
        </w:rPr>
        <w:t>2. 运行结果分析</w:t>
      </w:r>
    </w:p>
    <w:p w14:paraId="2CD9D1F0" w14:textId="703803A5" w:rsidR="00B94C85" w:rsidRDefault="000C73BB" w:rsidP="00A8497D">
      <w:pPr>
        <w:rPr>
          <w:rFonts w:ascii="仿宋_GB2312" w:eastAsia="仿宋_GB2312"/>
        </w:rPr>
      </w:pPr>
      <w:r>
        <w:rPr>
          <w:rFonts w:ascii="仿宋_GB2312" w:eastAsia="仿宋_GB2312" w:hint="eastAsia"/>
        </w:rPr>
        <w:t>界面：</w:t>
      </w:r>
    </w:p>
    <w:p w14:paraId="2FF0C528" w14:textId="06D851B6" w:rsidR="000C73BB" w:rsidRDefault="000C73BB" w:rsidP="00A8497D">
      <w:pPr>
        <w:rPr>
          <w:rFonts w:ascii="仿宋_GB2312" w:eastAsia="仿宋_GB2312"/>
        </w:rPr>
      </w:pPr>
      <w:r>
        <w:rPr>
          <w:noProof/>
        </w:rPr>
        <w:drawing>
          <wp:inline distT="0" distB="0" distL="0" distR="0" wp14:anchorId="33C35942" wp14:editId="6843FDE9">
            <wp:extent cx="1691787" cy="899238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91787" cy="899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2A586" w14:textId="444C791C" w:rsidR="00B94C85" w:rsidRDefault="000C73BB" w:rsidP="00A8497D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输入进程：</w:t>
      </w:r>
    </w:p>
    <w:p w14:paraId="188D64D9" w14:textId="77777777" w:rsidR="000C73BB" w:rsidRP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 w:rsidRPr="000C73BB">
        <w:rPr>
          <w:rFonts w:asciiTheme="minorEastAsia" w:eastAsiaTheme="minorEastAsia" w:hAnsiTheme="minorEastAsia"/>
          <w:sz w:val="24"/>
        </w:rPr>
        <w:t>A,0,1</w:t>
      </w:r>
    </w:p>
    <w:p w14:paraId="03629F0B" w14:textId="77777777" w:rsidR="000C73BB" w:rsidRP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 w:rsidRPr="000C73BB">
        <w:rPr>
          <w:rFonts w:asciiTheme="minorEastAsia" w:eastAsiaTheme="minorEastAsia" w:hAnsiTheme="minorEastAsia"/>
          <w:sz w:val="24"/>
        </w:rPr>
        <w:t>B,1,100</w:t>
      </w:r>
    </w:p>
    <w:p w14:paraId="797C2409" w14:textId="77777777" w:rsidR="000C73BB" w:rsidRP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 w:rsidRPr="000C73BB">
        <w:rPr>
          <w:rFonts w:asciiTheme="minorEastAsia" w:eastAsiaTheme="minorEastAsia" w:hAnsiTheme="minorEastAsia"/>
          <w:sz w:val="24"/>
        </w:rPr>
        <w:t>C,2,1</w:t>
      </w:r>
    </w:p>
    <w:p w14:paraId="44CF0A61" w14:textId="765B03E8" w:rsid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 w:rsidRPr="000C73BB">
        <w:rPr>
          <w:rFonts w:asciiTheme="minorEastAsia" w:eastAsiaTheme="minorEastAsia" w:hAnsiTheme="minorEastAsia"/>
          <w:sz w:val="24"/>
        </w:rPr>
        <w:t>D,3,100</w:t>
      </w:r>
    </w:p>
    <w:p w14:paraId="1CB1D651" w14:textId="70FC4E60" w:rsidR="000C73BB" w:rsidRDefault="000C73BB" w:rsidP="000C73BB">
      <w:pPr>
        <w:rPr>
          <w:rFonts w:asciiTheme="minorEastAsia" w:eastAsiaTheme="minorEastAsia" w:hAnsiTheme="minorEastAsia"/>
          <w:b/>
          <w:sz w:val="24"/>
        </w:rPr>
      </w:pPr>
      <w:r w:rsidRPr="00257EBF">
        <w:rPr>
          <w:rFonts w:asciiTheme="minorEastAsia" w:eastAsiaTheme="minorEastAsia" w:hAnsiTheme="minorEastAsia" w:hint="eastAsia"/>
          <w:b/>
          <w:sz w:val="24"/>
        </w:rPr>
        <w:t>1.FIFO</w:t>
      </w:r>
    </w:p>
    <w:p w14:paraId="1A57AC6B" w14:textId="77777777" w:rsidR="00257EBF" w:rsidRPr="00257EBF" w:rsidRDefault="00257EBF" w:rsidP="000C73BB">
      <w:pPr>
        <w:rPr>
          <w:rFonts w:asciiTheme="minorEastAsia" w:eastAsiaTheme="minorEastAsia" w:hAnsiTheme="minorEastAsia"/>
          <w:b/>
          <w:sz w:val="24"/>
        </w:rPr>
      </w:pPr>
    </w:p>
    <w:p w14:paraId="569FBBEE" w14:textId="60DC4BD4" w:rsidR="000C73BB" w:rsidRDefault="000C73BB" w:rsidP="000C73BB">
      <w:pPr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 wp14:anchorId="7E55E605" wp14:editId="7BB54AD5">
            <wp:extent cx="6120765" cy="2468245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46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B320F" w14:textId="77777777" w:rsidR="00257EBF" w:rsidRDefault="00257EBF" w:rsidP="000C73BB">
      <w:pPr>
        <w:rPr>
          <w:rFonts w:asciiTheme="minorEastAsia" w:eastAsiaTheme="minorEastAsia" w:hAnsiTheme="minorEastAsia"/>
          <w:b/>
          <w:sz w:val="24"/>
        </w:rPr>
      </w:pPr>
    </w:p>
    <w:p w14:paraId="3792B9E3" w14:textId="71ABB492" w:rsidR="000C73BB" w:rsidRDefault="000C73BB" w:rsidP="000C73BB">
      <w:pPr>
        <w:rPr>
          <w:rFonts w:asciiTheme="minorEastAsia" w:eastAsiaTheme="minorEastAsia" w:hAnsiTheme="minorEastAsia"/>
          <w:b/>
          <w:sz w:val="24"/>
        </w:rPr>
      </w:pPr>
      <w:r w:rsidRPr="00257EBF">
        <w:rPr>
          <w:rFonts w:asciiTheme="minorEastAsia" w:eastAsiaTheme="minorEastAsia" w:hAnsiTheme="minorEastAsia" w:hint="eastAsia"/>
          <w:b/>
          <w:sz w:val="24"/>
        </w:rPr>
        <w:t>2.时间片轮转</w:t>
      </w:r>
    </w:p>
    <w:p w14:paraId="0B0248B3" w14:textId="77777777" w:rsidR="00257EBF" w:rsidRPr="00257EBF" w:rsidRDefault="00257EBF" w:rsidP="000C73BB">
      <w:pPr>
        <w:rPr>
          <w:rFonts w:asciiTheme="minorEastAsia" w:eastAsiaTheme="minorEastAsia" w:hAnsiTheme="minorEastAsia"/>
          <w:b/>
          <w:sz w:val="24"/>
        </w:rPr>
      </w:pPr>
    </w:p>
    <w:p w14:paraId="23B52F10" w14:textId="00227E49" w:rsidR="000C73BB" w:rsidRDefault="000C73BB" w:rsidP="000C73BB">
      <w:pPr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4653766F" wp14:editId="5DA8B2A2">
            <wp:extent cx="6120765" cy="276733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76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DC742" w14:textId="77777777" w:rsidR="00257EBF" w:rsidRDefault="00257EBF" w:rsidP="000C73BB">
      <w:pPr>
        <w:rPr>
          <w:rFonts w:asciiTheme="minorEastAsia" w:eastAsiaTheme="minorEastAsia" w:hAnsiTheme="minorEastAsia"/>
          <w:b/>
          <w:sz w:val="24"/>
        </w:rPr>
      </w:pPr>
    </w:p>
    <w:p w14:paraId="5E773EBF" w14:textId="32F26A1E" w:rsidR="000C73BB" w:rsidRPr="00257EBF" w:rsidRDefault="000C73BB" w:rsidP="000C73BB">
      <w:pPr>
        <w:rPr>
          <w:rFonts w:asciiTheme="minorEastAsia" w:eastAsiaTheme="minorEastAsia" w:hAnsiTheme="minorEastAsia"/>
          <w:b/>
          <w:sz w:val="24"/>
        </w:rPr>
      </w:pPr>
      <w:r w:rsidRPr="00257EBF">
        <w:rPr>
          <w:rFonts w:asciiTheme="minorEastAsia" w:eastAsiaTheme="minorEastAsia" w:hAnsiTheme="minorEastAsia" w:hint="eastAsia"/>
          <w:b/>
          <w:sz w:val="24"/>
        </w:rPr>
        <w:t>3.静态优先级</w:t>
      </w:r>
    </w:p>
    <w:p w14:paraId="616ECEC7" w14:textId="10BE23B1" w:rsid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输入进程：</w:t>
      </w:r>
    </w:p>
    <w:p w14:paraId="0A557643" w14:textId="77777777" w:rsidR="000C73BB" w:rsidRP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 w:rsidRPr="000C73BB">
        <w:rPr>
          <w:rFonts w:asciiTheme="minorEastAsia" w:eastAsiaTheme="minorEastAsia" w:hAnsiTheme="minorEastAsia"/>
          <w:sz w:val="24"/>
        </w:rPr>
        <w:t>A,0,4</w:t>
      </w:r>
    </w:p>
    <w:p w14:paraId="0BA69CDE" w14:textId="77777777" w:rsidR="000C73BB" w:rsidRP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 w:rsidRPr="000C73BB">
        <w:rPr>
          <w:rFonts w:asciiTheme="minorEastAsia" w:eastAsiaTheme="minorEastAsia" w:hAnsiTheme="minorEastAsia"/>
          <w:sz w:val="24"/>
        </w:rPr>
        <w:t>B,2,3</w:t>
      </w:r>
    </w:p>
    <w:p w14:paraId="11DCB0CA" w14:textId="77777777" w:rsidR="000C73BB" w:rsidRP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 w:rsidRPr="000C73BB">
        <w:rPr>
          <w:rFonts w:asciiTheme="minorEastAsia" w:eastAsiaTheme="minorEastAsia" w:hAnsiTheme="minorEastAsia"/>
          <w:sz w:val="24"/>
        </w:rPr>
        <w:t>C,3,5</w:t>
      </w:r>
    </w:p>
    <w:p w14:paraId="696BE649" w14:textId="2198F186" w:rsid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 w:rsidRPr="000C73BB">
        <w:rPr>
          <w:rFonts w:asciiTheme="minorEastAsia" w:eastAsiaTheme="minorEastAsia" w:hAnsiTheme="minorEastAsia"/>
          <w:sz w:val="24"/>
        </w:rPr>
        <w:t>D,5,2</w:t>
      </w:r>
    </w:p>
    <w:p w14:paraId="0376627F" w14:textId="5FE29ABF" w:rsid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优先权</w:t>
      </w:r>
    </w:p>
    <w:p w14:paraId="13577352" w14:textId="6A163CBF" w:rsid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A</w:t>
      </w:r>
      <w:r>
        <w:rPr>
          <w:rFonts w:asciiTheme="minorEastAsia" w:eastAsiaTheme="minorEastAsia" w:hAnsiTheme="minorEastAsia"/>
          <w:sz w:val="24"/>
        </w:rPr>
        <w:t>-&gt;4</w:t>
      </w:r>
    </w:p>
    <w:p w14:paraId="72256657" w14:textId="30AF2859" w:rsid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B</w:t>
      </w:r>
      <w:r>
        <w:rPr>
          <w:rFonts w:asciiTheme="minorEastAsia" w:eastAsiaTheme="minorEastAsia" w:hAnsiTheme="minorEastAsia"/>
          <w:sz w:val="24"/>
        </w:rPr>
        <w:t>-&gt;3</w:t>
      </w:r>
    </w:p>
    <w:p w14:paraId="4AABAF2E" w14:textId="038E68F8" w:rsid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C</w:t>
      </w:r>
      <w:r>
        <w:rPr>
          <w:rFonts w:asciiTheme="minorEastAsia" w:eastAsiaTheme="minorEastAsia" w:hAnsiTheme="minorEastAsia"/>
          <w:sz w:val="24"/>
        </w:rPr>
        <w:t>-&gt;5</w:t>
      </w:r>
    </w:p>
    <w:p w14:paraId="095DB203" w14:textId="6AF1E025" w:rsidR="000C73BB" w:rsidRDefault="000C73BB" w:rsidP="00373F13">
      <w:pPr>
        <w:spacing w:line="400" w:lineRule="exac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lastRenderedPageBreak/>
        <w:t>D</w:t>
      </w:r>
      <w:r>
        <w:rPr>
          <w:rFonts w:asciiTheme="minorEastAsia" w:eastAsiaTheme="minorEastAsia" w:hAnsiTheme="minorEastAsia"/>
          <w:sz w:val="24"/>
        </w:rPr>
        <w:t>-&gt;2</w:t>
      </w:r>
    </w:p>
    <w:p w14:paraId="78D21278" w14:textId="77777777" w:rsidR="000C73BB" w:rsidRDefault="000C73BB" w:rsidP="00A8497D">
      <w:pPr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534B2A7D" wp14:editId="6D6734B3">
            <wp:extent cx="6120765" cy="33534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35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86F940" w14:textId="77777777" w:rsidR="000C73BB" w:rsidRDefault="000C73BB" w:rsidP="00A8497D">
      <w:pPr>
        <w:rPr>
          <w:rFonts w:asciiTheme="minorEastAsia" w:eastAsiaTheme="minorEastAsia" w:hAnsiTheme="minorEastAsia"/>
          <w:sz w:val="24"/>
        </w:rPr>
      </w:pPr>
    </w:p>
    <w:p w14:paraId="051505A3" w14:textId="77777777" w:rsidR="000C73BB" w:rsidRPr="000F4962" w:rsidRDefault="000C73BB" w:rsidP="000C73BB">
      <w:pPr>
        <w:rPr>
          <w:rFonts w:ascii="仿宋_GB2312" w:eastAsia="仿宋_GB2312"/>
          <w:sz w:val="28"/>
          <w:szCs w:val="28"/>
        </w:rPr>
      </w:pPr>
      <w:r w:rsidRPr="000F4962">
        <w:rPr>
          <w:rFonts w:ascii="仿宋_GB2312" w:eastAsia="仿宋_GB2312" w:hint="eastAsia"/>
          <w:sz w:val="28"/>
          <w:szCs w:val="28"/>
        </w:rPr>
        <w:t>四、总结与体会</w:t>
      </w:r>
    </w:p>
    <w:p w14:paraId="1285FB96" w14:textId="7AA62A60" w:rsidR="000C73BB" w:rsidRDefault="000C73BB" w:rsidP="00373F13">
      <w:pPr>
        <w:spacing w:line="400" w:lineRule="exact"/>
        <w:ind w:firstLineChars="200" w:firstLine="480"/>
        <w:rPr>
          <w:rFonts w:ascii="宋体" w:hAnsi="宋体" w:cs="Arial"/>
          <w:sz w:val="24"/>
        </w:rPr>
      </w:pPr>
      <w:r>
        <w:rPr>
          <w:rFonts w:ascii="宋体" w:hAnsi="宋体" w:cs="Arial" w:hint="eastAsia"/>
          <w:sz w:val="24"/>
        </w:rPr>
        <w:t>通过本次实验自己编写程序运行进程调度算法对先来先服务、</w:t>
      </w:r>
      <w:r w:rsidR="00460976">
        <w:rPr>
          <w:rFonts w:ascii="宋体" w:hAnsi="宋体" w:cs="Arial" w:hint="eastAsia"/>
          <w:sz w:val="24"/>
        </w:rPr>
        <w:t>时间片轮转、优先权调度有了更好的理解，在编程过程中会存在不同算法调用不同函数的情况，所以会出现代码的冗余度较高，之后将多个函数进行合并降低冗余度。在编写过程中</w:t>
      </w:r>
      <w:proofErr w:type="spellStart"/>
      <w:r w:rsidR="00460976">
        <w:rPr>
          <w:rFonts w:ascii="宋体" w:hAnsi="宋体" w:cs="Arial" w:hint="eastAsia"/>
          <w:sz w:val="24"/>
        </w:rPr>
        <w:t>s</w:t>
      </w:r>
      <w:r w:rsidR="00460976">
        <w:rPr>
          <w:rFonts w:ascii="宋体" w:hAnsi="宋体" w:cs="Arial"/>
          <w:sz w:val="24"/>
        </w:rPr>
        <w:t>canf_s</w:t>
      </w:r>
      <w:proofErr w:type="spellEnd"/>
      <w:r w:rsidR="00460976">
        <w:rPr>
          <w:rFonts w:ascii="宋体" w:hAnsi="宋体" w:cs="Arial" w:hint="eastAsia"/>
          <w:sz w:val="24"/>
        </w:rPr>
        <w:t>的输入存在不能四个进程直接输入，上网查阅后解决了这个问题，最后改为</w:t>
      </w:r>
      <w:proofErr w:type="spellStart"/>
      <w:r w:rsidR="00460976">
        <w:rPr>
          <w:rFonts w:ascii="宋体" w:hAnsi="宋体" w:cs="Arial" w:hint="eastAsia"/>
          <w:sz w:val="24"/>
        </w:rPr>
        <w:t>s</w:t>
      </w:r>
      <w:r w:rsidR="00460976">
        <w:rPr>
          <w:rFonts w:ascii="宋体" w:hAnsi="宋体" w:cs="Arial"/>
          <w:sz w:val="24"/>
        </w:rPr>
        <w:t>canf</w:t>
      </w:r>
      <w:proofErr w:type="spellEnd"/>
      <w:r w:rsidR="00460976">
        <w:rPr>
          <w:rFonts w:ascii="宋体" w:hAnsi="宋体" w:cs="Arial" w:hint="eastAsia"/>
          <w:sz w:val="24"/>
        </w:rPr>
        <w:t>输入，解决缓冲区问题就可以了。</w:t>
      </w:r>
    </w:p>
    <w:p w14:paraId="391153E7" w14:textId="73F86424" w:rsidR="000C73BB" w:rsidRPr="00460976" w:rsidRDefault="00460976" w:rsidP="00373F13">
      <w:pPr>
        <w:spacing w:line="400" w:lineRule="exact"/>
        <w:ind w:firstLineChars="200" w:firstLine="480"/>
        <w:rPr>
          <w:rFonts w:ascii="宋体" w:hAnsi="宋体" w:cs="Arial"/>
          <w:sz w:val="24"/>
        </w:rPr>
      </w:pPr>
      <w:r>
        <w:rPr>
          <w:rFonts w:ascii="宋体" w:hAnsi="宋体" w:cs="Arial" w:hint="eastAsia"/>
          <w:sz w:val="24"/>
        </w:rPr>
        <w:t>通过本次实验对操作系统的进程调度算法有了更加清晰的理解，加深了对算法的印象，提高了自己的程序编写能力。</w:t>
      </w:r>
    </w:p>
    <w:p w14:paraId="0BD996D3" w14:textId="307E3BF2" w:rsidR="000C73BB" w:rsidRPr="00257EBF" w:rsidRDefault="000C73BB" w:rsidP="00257EBF">
      <w:pPr>
        <w:pStyle w:val="1"/>
        <w:spacing w:line="720" w:lineRule="auto"/>
        <w:jc w:val="left"/>
        <w:rPr>
          <w:rFonts w:ascii="宋体" w:hAnsi="宋体" w:cs="宋体"/>
          <w:szCs w:val="32"/>
        </w:rPr>
      </w:pPr>
      <w:r w:rsidRPr="007D332D">
        <w:rPr>
          <w:rFonts w:ascii="宋体" w:hAnsi="宋体" w:cs="宋体" w:hint="eastAsia"/>
          <w:szCs w:val="32"/>
        </w:rPr>
        <w:t>附录：源代码</w:t>
      </w:r>
    </w:p>
    <w:p w14:paraId="6A1E3BA9" w14:textId="77777777" w:rsidR="000C73BB" w:rsidRPr="00257EBF" w:rsidRDefault="00460976" w:rsidP="00A8497D">
      <w:pPr>
        <w:rPr>
          <w:rFonts w:asciiTheme="minorEastAsia" w:eastAsiaTheme="minorEastAsia" w:hAnsiTheme="minorEastAsia"/>
          <w:b/>
          <w:sz w:val="24"/>
        </w:rPr>
      </w:pPr>
      <w:proofErr w:type="spellStart"/>
      <w:r w:rsidRPr="00257EBF">
        <w:rPr>
          <w:rFonts w:asciiTheme="minorEastAsia" w:eastAsiaTheme="minorEastAsia" w:hAnsiTheme="minorEastAsia" w:hint="eastAsia"/>
          <w:b/>
          <w:sz w:val="24"/>
        </w:rPr>
        <w:t>Test</w:t>
      </w:r>
      <w:r w:rsidRPr="00257EBF">
        <w:rPr>
          <w:rFonts w:asciiTheme="minorEastAsia" w:eastAsiaTheme="minorEastAsia" w:hAnsiTheme="minorEastAsia"/>
          <w:b/>
          <w:sz w:val="24"/>
        </w:rPr>
        <w:t>.c</w:t>
      </w:r>
      <w:proofErr w:type="spellEnd"/>
      <w:r w:rsidRPr="00257EBF">
        <w:rPr>
          <w:rFonts w:asciiTheme="minorEastAsia" w:eastAsiaTheme="minorEastAsia" w:hAnsiTheme="minorEastAsia"/>
          <w:b/>
          <w:sz w:val="24"/>
        </w:rPr>
        <w:t>:</w:t>
      </w:r>
    </w:p>
    <w:p w14:paraId="4DDBB9B7" w14:textId="77777777" w:rsidR="00460976" w:rsidRDefault="00460976" w:rsidP="00A8497D">
      <w:pPr>
        <w:rPr>
          <w:rFonts w:asciiTheme="minorEastAsia" w:eastAsiaTheme="minorEastAsia" w:hAnsiTheme="minorEastAsia"/>
          <w:sz w:val="24"/>
        </w:rPr>
      </w:pPr>
    </w:p>
    <w:p w14:paraId="7BB7C5F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Operation</w:t>
      </w:r>
      <w:proofErr w:type="spell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System.h</w:t>
      </w:r>
      <w:proofErr w:type="spell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</w:p>
    <w:p w14:paraId="54317AE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0944CD5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enu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F86E2F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64BD0AF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可选择方法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359C61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1.FIFO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61275C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2.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时间片轮转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D3DC11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3.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静态优先级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526639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please choose: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CC804B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>}</w:t>
      </w:r>
    </w:p>
    <w:p w14:paraId="00694DA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st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2D5A8F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39C09BC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c;</w:t>
      </w:r>
    </w:p>
    <w:p w14:paraId="2D25B79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ime;</w:t>
      </w:r>
    </w:p>
    <w:p w14:paraId="1B0073C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enu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B661F9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canf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c);</w:t>
      </w:r>
    </w:p>
    <w:p w14:paraId="17D6A13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witc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c)</w:t>
      </w:r>
    </w:p>
    <w:p w14:paraId="1FF3D88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8C7990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a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1:</w:t>
      </w:r>
    </w:p>
    <w:p w14:paraId="4C475CE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FOServ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8C46B0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rea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249D1B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a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2:</w:t>
      </w:r>
    </w:p>
    <w:p w14:paraId="74FF36D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时间片的单位时间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DE7BC6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can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time);</w:t>
      </w:r>
    </w:p>
    <w:p w14:paraId="3E32D33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imeRevolv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time);</w:t>
      </w:r>
    </w:p>
    <w:p w14:paraId="3EDCE5A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rea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B6406B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a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3:</w:t>
      </w:r>
    </w:p>
    <w:p w14:paraId="0763B29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ority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6C81A1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rea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59D8AC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defaul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</w:p>
    <w:p w14:paraId="57E26E8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重新选择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4B80B2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st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390177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rea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9E1946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E06777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922512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4490D44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032BC89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1B9F4F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in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5F7412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498A95E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st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4A6D0D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ystem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pause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EA6618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01031597" w14:textId="77777777" w:rsidR="00460976" w:rsidRDefault="00460976" w:rsidP="00A8497D">
      <w:pPr>
        <w:rPr>
          <w:rFonts w:asciiTheme="minorEastAsia" w:eastAsiaTheme="minorEastAsia" w:hAnsiTheme="minorEastAsia"/>
          <w:sz w:val="24"/>
        </w:rPr>
      </w:pPr>
    </w:p>
    <w:p w14:paraId="63B63DBB" w14:textId="77777777" w:rsidR="00460976" w:rsidRPr="00257EBF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b/>
          <w:color w:val="808080"/>
          <w:kern w:val="0"/>
          <w:sz w:val="19"/>
          <w:szCs w:val="19"/>
        </w:rPr>
      </w:pPr>
      <w:r w:rsidRPr="00257EBF">
        <w:rPr>
          <w:rFonts w:asciiTheme="minorEastAsia" w:eastAsiaTheme="minorEastAsia" w:hAnsiTheme="minorEastAsia" w:hint="eastAsia"/>
          <w:b/>
          <w:sz w:val="24"/>
        </w:rPr>
        <w:t>O</w:t>
      </w:r>
      <w:r w:rsidRPr="00257EBF">
        <w:rPr>
          <w:rFonts w:asciiTheme="minorEastAsia" w:eastAsiaTheme="minorEastAsia" w:hAnsiTheme="minorEastAsia"/>
          <w:b/>
          <w:sz w:val="24"/>
        </w:rPr>
        <w:t xml:space="preserve">peration </w:t>
      </w:r>
      <w:proofErr w:type="spellStart"/>
      <w:r w:rsidRPr="00257EBF">
        <w:rPr>
          <w:rFonts w:asciiTheme="minorEastAsia" w:eastAsiaTheme="minorEastAsia" w:hAnsiTheme="minorEastAsia"/>
          <w:b/>
          <w:sz w:val="24"/>
        </w:rPr>
        <w:t>System.h</w:t>
      </w:r>
      <w:proofErr w:type="spellEnd"/>
      <w:r w:rsidRPr="00257EBF">
        <w:rPr>
          <w:rFonts w:asciiTheme="minorEastAsia" w:eastAsiaTheme="minorEastAsia" w:hAnsiTheme="minorEastAsia"/>
          <w:b/>
          <w:sz w:val="24"/>
        </w:rPr>
        <w:t>:</w:t>
      </w:r>
      <w:r w:rsidRPr="00257EBF">
        <w:rPr>
          <w:rFonts w:ascii="新宋体" w:eastAsia="新宋体" w:hAnsiTheme="minorHAnsi" w:cs="新宋体"/>
          <w:b/>
          <w:color w:val="808080"/>
          <w:kern w:val="0"/>
          <w:sz w:val="19"/>
          <w:szCs w:val="19"/>
        </w:rPr>
        <w:t xml:space="preserve"> </w:t>
      </w:r>
    </w:p>
    <w:p w14:paraId="6017A86E" w14:textId="616B1728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defin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_CRT_SECURE_NO_WARNING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1</w:t>
      </w:r>
    </w:p>
    <w:p w14:paraId="06A56F1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</w:t>
      </w:r>
      <w:proofErr w:type="spell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stdio.h</w:t>
      </w:r>
      <w:proofErr w:type="spell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gt;</w:t>
      </w:r>
    </w:p>
    <w:p w14:paraId="13A4554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</w:t>
      </w:r>
      <w:proofErr w:type="spell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assert.h</w:t>
      </w:r>
      <w:proofErr w:type="spell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gt;</w:t>
      </w:r>
    </w:p>
    <w:p w14:paraId="2268189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</w:t>
      </w:r>
      <w:proofErr w:type="spell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malloc.h</w:t>
      </w:r>
      <w:proofErr w:type="spell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gt;</w:t>
      </w:r>
    </w:p>
    <w:p w14:paraId="0E83977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</w:t>
      </w:r>
      <w:proofErr w:type="spell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stdlib.h</w:t>
      </w:r>
      <w:proofErr w:type="spell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gt;</w:t>
      </w:r>
    </w:p>
    <w:p w14:paraId="6955B44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7F2B72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verag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56A24F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4182B7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lastRenderedPageBreak/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E4815A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E735B9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</w:p>
    <w:p w14:paraId="2A8DAB5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17F2E94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name;</w:t>
      </w:r>
    </w:p>
    <w:p w14:paraId="5CEBCC8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D12A71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FA213B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7DA7FC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4651FF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688B1A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513585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_priority;</w:t>
      </w:r>
    </w:p>
    <w:p w14:paraId="1230B5D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lag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1BC770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 next;</w:t>
      </w:r>
    </w:p>
    <w:p w14:paraId="662E5E4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*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BE34F1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A5EE16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4FA0C6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7BA991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C90FB9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ni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111056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foInser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509450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//void </w:t>
      </w:r>
      <w:proofErr w:type="spellStart"/>
      <w:proofErr w:type="gram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FifoDelList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* head);</w:t>
      </w:r>
    </w:p>
    <w:p w14:paraId="6FAA7DC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FOServ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AA9144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imeRevolv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3BEC44B" w14:textId="437B32AB" w:rsidR="00460976" w:rsidRDefault="00460976" w:rsidP="00460976">
      <w:pPr>
        <w:rPr>
          <w:rFonts w:asciiTheme="minorEastAsia" w:eastAsiaTheme="minorEastAsia" w:hAnsiTheme="minorEastAsia"/>
          <w:sz w:val="24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unning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6E20957" w14:textId="77777777" w:rsidR="00460976" w:rsidRDefault="00460976" w:rsidP="00A8497D">
      <w:pPr>
        <w:rPr>
          <w:rFonts w:asciiTheme="minorEastAsia" w:eastAsiaTheme="minorEastAsia" w:hAnsiTheme="minorEastAsia"/>
          <w:sz w:val="24"/>
        </w:rPr>
      </w:pPr>
    </w:p>
    <w:p w14:paraId="0F470EE8" w14:textId="77777777" w:rsidR="00460976" w:rsidRPr="00257EBF" w:rsidRDefault="00460976" w:rsidP="00A8497D">
      <w:pPr>
        <w:rPr>
          <w:rFonts w:asciiTheme="minorEastAsia" w:eastAsiaTheme="minorEastAsia" w:hAnsiTheme="minorEastAsia"/>
          <w:b/>
          <w:sz w:val="24"/>
        </w:rPr>
      </w:pPr>
      <w:r w:rsidRPr="00257EBF">
        <w:rPr>
          <w:rFonts w:asciiTheme="minorEastAsia" w:eastAsiaTheme="minorEastAsia" w:hAnsiTheme="minorEastAsia" w:hint="eastAsia"/>
          <w:b/>
          <w:sz w:val="24"/>
        </w:rPr>
        <w:t>O</w:t>
      </w:r>
      <w:r w:rsidRPr="00257EBF">
        <w:rPr>
          <w:rFonts w:asciiTheme="minorEastAsia" w:eastAsiaTheme="minorEastAsia" w:hAnsiTheme="minorEastAsia"/>
          <w:b/>
          <w:sz w:val="24"/>
        </w:rPr>
        <w:t xml:space="preserve">peration </w:t>
      </w:r>
      <w:proofErr w:type="spellStart"/>
      <w:r w:rsidRPr="00257EBF">
        <w:rPr>
          <w:rFonts w:asciiTheme="minorEastAsia" w:eastAsiaTheme="minorEastAsia" w:hAnsiTheme="minorEastAsia"/>
          <w:b/>
          <w:sz w:val="24"/>
        </w:rPr>
        <w:t>System.c</w:t>
      </w:r>
      <w:proofErr w:type="spellEnd"/>
      <w:r w:rsidRPr="00257EBF">
        <w:rPr>
          <w:rFonts w:asciiTheme="minorEastAsia" w:eastAsiaTheme="minorEastAsia" w:hAnsiTheme="minorEastAsia"/>
          <w:b/>
          <w:sz w:val="24"/>
        </w:rPr>
        <w:t>:</w:t>
      </w:r>
    </w:p>
    <w:p w14:paraId="2A53D0F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C83634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Operation</w:t>
      </w:r>
      <w:proofErr w:type="spell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System.h</w:t>
      </w:r>
      <w:proofErr w:type="spell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</w:p>
    <w:p w14:paraId="0784575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B174F1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uy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841FED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26D993A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)malloc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0401836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91B8A5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097301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asser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proofErr w:type="spellStart"/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malloc:BuyNode</w:t>
      </w:r>
      <w:proofErr w:type="spellEnd"/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31C4E8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FFC592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EF5AA3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-&gt;next 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18F66B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-&gt;_name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564E59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AC944D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66314F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2293E2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2342048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lastRenderedPageBreak/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ni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6B4AF3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4CB3D58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asser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A14A85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58ADFD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6BB9BA2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foInser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F26766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1199355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DA0485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New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903DD2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Pr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447760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=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48712F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CEEE78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=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uy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4349AB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120C15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14:paraId="40A6E6E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DF5D94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gt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B9D681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0ADFD8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New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uy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DE454C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New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-&gt;nex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B9602C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New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4F48E7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50B2C3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8AC663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gt;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8DB22B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9CF267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Pr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B044DB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4F27650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55C038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New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uy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5FF41A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New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-&gt;nex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C86A30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Pr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-&gt;nex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New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429D51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3E14D2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AC3FF71" w14:textId="75CE79CB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0C2B6CC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rea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8F959F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10FC8D9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um,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3D0399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;</w:t>
      </w:r>
    </w:p>
    <w:p w14:paraId="263D182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0D3D3D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973239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ni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128558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进程个数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: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367074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canf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um);</w:t>
      </w:r>
    </w:p>
    <w:p w14:paraId="628FB8D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进程名、到达时间、服务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EB3D05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num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)</w:t>
      </w:r>
    </w:p>
    <w:p w14:paraId="134CCCE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45DD3A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can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%</w:t>
      </w:r>
      <w:proofErr w:type="spell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c,%d,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&amp;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E8E3CD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foInser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n,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1C09EE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59DEB5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65A9BD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0D1926C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18F25A0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474399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unning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9D27CE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3B0D4C2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82E750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=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94BEAE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080631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866068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D144FA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F410D9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14:paraId="1DB2413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A7D27D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E6E077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/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E207DE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F8BBAF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1;</w:t>
      </w:r>
    </w:p>
    <w:p w14:paraId="1E8FCB8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) {</w:t>
      </w:r>
    </w:p>
    <w:p w14:paraId="0D80C0C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F717DD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14:paraId="5FF5AD9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F11902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0FD45CF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0FF7B7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4430A19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8B395B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3C82627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0;</w:t>
      </w:r>
    </w:p>
    <w:p w14:paraId="710968A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进程名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t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到达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|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服务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|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开始执行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|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完成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|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周转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| </w:t>
      </w:r>
      <w:proofErr w:type="gramStart"/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带权周转时间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10058D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55DBE5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85D232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81B0E9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%c\t  %d\t   %d\t\t %d\t\t %d\t  %d\t\t %f\t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</w:t>
      </w:r>
    </w:p>
    <w:p w14:paraId="410BE59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-&gt;_name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0739BD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6E2D38C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++;</w:t>
      </w:r>
    </w:p>
    <w:p w14:paraId="57E714D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71646B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verag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/ n);</w:t>
      </w:r>
    </w:p>
    <w:p w14:paraId="0CA34AC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</w:t>
      </w:r>
      <w:proofErr w:type="gramStart"/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平均带权周转时间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*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F7755A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\t %f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verag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01EDB5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4AD0638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78624B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FOServ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03BDDB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03B6AAA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 head;</w:t>
      </w:r>
    </w:p>
    <w:p w14:paraId="11BC857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rea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&amp;head);</w:t>
      </w:r>
    </w:p>
    <w:p w14:paraId="085992D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Running(&amp;head);</w:t>
      </w:r>
    </w:p>
    <w:p w14:paraId="6F63A6D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(head);</w:t>
      </w:r>
    </w:p>
    <w:p w14:paraId="5D0534D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2BC8092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414AF4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unning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PCB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8943B6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09B7189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037013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9377DB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0DDC4C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0];</w:t>
      </w:r>
    </w:p>
    <w:p w14:paraId="26D3834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0, n1 = 0;</w:t>
      </w:r>
    </w:p>
    <w:p w14:paraId="1B5F107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9081D8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76235B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[n]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DB272C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)</w:t>
      </w:r>
    </w:p>
    <w:p w14:paraId="51E963C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1A69BD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FB493C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D9697A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14:paraId="1545D7C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3374115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++;</w:t>
      </w:r>
    </w:p>
    <w:p w14:paraId="06C8F4F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66B805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)</w:t>
      </w:r>
    </w:p>
    <w:p w14:paraId="4526D80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E396EC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</w:t>
      </w:r>
    </w:p>
    <w:p w14:paraId="7C5B04D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AD6337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)</w:t>
      </w:r>
      <w:proofErr w:type="gramEnd"/>
    </w:p>
    <w:p w14:paraId="1681BB2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9F53C8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gt; 0 &amp;&amp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= t)</w:t>
      </w:r>
    </w:p>
    <w:p w14:paraId="201FE8D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333C21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73A8D0B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E5C658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t +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9AF196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= 0)</w:t>
      </w:r>
    </w:p>
    <w:p w14:paraId="3D6E2A7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660950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t = t +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241764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t;</w:t>
      </w:r>
    </w:p>
    <w:p w14:paraId="246226C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-;</w:t>
      </w:r>
    </w:p>
    <w:p w14:paraId="64767C9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0972EC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2E9AA4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4935816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4B1A3E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 {</w:t>
      </w:r>
    </w:p>
    <w:p w14:paraId="4DE8E4A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A9996F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1406A1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F32428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gt;= 0)</w:t>
      </w:r>
    </w:p>
    <w:p w14:paraId="562F16F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79137C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916C28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t;</w:t>
      </w:r>
    </w:p>
    <w:p w14:paraId="0930EBE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rea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4D73F0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09AEE2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12AE2D0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F0117A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7F4C2B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3DF0C5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EEA783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411EE5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n1++];</w:t>
      </w:r>
    </w:p>
    <w:p w14:paraId="0EF1EAE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1CCA11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/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24BCF2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157248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1;</w:t>
      </w:r>
    </w:p>
    <w:p w14:paraId="4721E1B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79DD98B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538F09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4727C3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715108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6E27886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DA9635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imeRevolv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655AF3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0030A9E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 head;</w:t>
      </w:r>
    </w:p>
    <w:p w14:paraId="65F1D3B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rea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&amp;head);</w:t>
      </w:r>
    </w:p>
    <w:p w14:paraId="0954B99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unning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&amp;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head,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im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260224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(head);</w:t>
      </w:r>
    </w:p>
    <w:p w14:paraId="0D10E56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5C3C61F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3868B7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tPriori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2BA0DBB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 = 0;</w:t>
      </w:r>
    </w:p>
    <w:p w14:paraId="551A285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下面进程的优先级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: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78A6D2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48AE31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1F3796D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c-&gt;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name);</w:t>
      </w:r>
    </w:p>
    <w:p w14:paraId="32A3997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can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priority);</w:t>
      </w:r>
    </w:p>
    <w:p w14:paraId="49443E4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A15286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lag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</w:t>
      </w:r>
    </w:p>
    <w:p w14:paraId="78BB69EE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48DBB4F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FBB2C8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3AA8BA2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5F9FBA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unPriori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12370F5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553DA1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CE17BC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um = 0;</w:t>
      </w:r>
    </w:p>
    <w:p w14:paraId="5155F3E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979EB3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Pr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542373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84DDBD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DF818F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um++;</w:t>
      </w:r>
    </w:p>
    <w:p w14:paraId="71E3266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324539B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4C4553C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um--)</w:t>
      </w:r>
    </w:p>
    <w:p w14:paraId="1B06AF4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A7EC70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CA7278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0;</w:t>
      </w:r>
    </w:p>
    <w:p w14:paraId="53A4057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= t)</w:t>
      </w:r>
    </w:p>
    <w:p w14:paraId="567177A6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A07EC9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 == 0 &amp;&amp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lag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7D0CACDA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A50306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Pr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priority;</w:t>
      </w:r>
    </w:p>
    <w:p w14:paraId="215D364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FF84CB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++;</w:t>
      </w:r>
    </w:p>
    <w:p w14:paraId="43A3B2D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A0FC77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-&gt;_priority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Pr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lag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4A638A9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7C816B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21C919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Pr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priority;</w:t>
      </w:r>
    </w:p>
    <w:p w14:paraId="1D096A2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D39308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Cu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6607B94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15AE960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t;</w:t>
      </w:r>
    </w:p>
    <w:p w14:paraId="27B7DDE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3C861B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95AC82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/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ABCA1D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lag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1;</w:t>
      </w:r>
    </w:p>
    <w:p w14:paraId="71994E4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15CFB3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071D7B51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t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w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110973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485C2B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5A8BC6FD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F5DAFF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ority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0833E78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 head;</w:t>
      </w:r>
    </w:p>
    <w:p w14:paraId="4A45EF3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0;</w:t>
      </w:r>
    </w:p>
    <w:p w14:paraId="77F82F7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rea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&amp;head);</w:t>
      </w:r>
    </w:p>
    <w:p w14:paraId="07427B9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tPriori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head);</w:t>
      </w:r>
    </w:p>
    <w:p w14:paraId="1C8C3E1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unPriori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head);</w:t>
      </w:r>
    </w:p>
    <w:p w14:paraId="4B36402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进程名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t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到达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|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服务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|  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优先数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  |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开始执行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|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完成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|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周转时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| </w:t>
      </w:r>
      <w:proofErr w:type="gramStart"/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带权周转时间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B4835E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head !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C48533B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DADCB63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F605D59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%c\t  %d\t     %d\t\t %d\t\</w:t>
      </w:r>
      <w:proofErr w:type="spell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t%d</w:t>
      </w:r>
      <w:proofErr w:type="spell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t     %d\t       %d\t  %f\t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</w:t>
      </w:r>
    </w:p>
    <w:p w14:paraId="1EE9E4A5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head-&gt;_name, head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i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head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r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head-&gt;_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ority,head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head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nish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head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head-&gt;_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lue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DF54218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head = head-&gt;next;</w:t>
      </w:r>
    </w:p>
    <w:p w14:paraId="14F55662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++;</w:t>
      </w:r>
    </w:p>
    <w:p w14:paraId="22FFA1E7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3F2EC84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verag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Revolv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/ n);</w:t>
      </w:r>
    </w:p>
    <w:p w14:paraId="5968565F" w14:textId="77777777" w:rsidR="00460976" w:rsidRDefault="00460976" w:rsidP="0046097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</w:t>
      </w:r>
      <w:proofErr w:type="gramStart"/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平均带权周转时间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*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590C327" w14:textId="30C53076" w:rsidR="00460976" w:rsidRPr="00DC6B2B" w:rsidRDefault="00460976" w:rsidP="00DC6B2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sectPr w:rsidR="00460976" w:rsidRPr="00DC6B2B" w:rsidSect="00D66A0B">
          <w:headerReference w:type="default" r:id="rId13"/>
          <w:pgSz w:w="11907" w:h="16840" w:code="9"/>
          <w:pgMar w:top="1418" w:right="1134" w:bottom="1440" w:left="1134" w:header="851" w:footer="992" w:gutter="0"/>
          <w:cols w:space="425"/>
          <w:docGrid w:type="lines" w:linePitch="312"/>
        </w:sect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\t %f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verag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2426446" w14:textId="51F787EE" w:rsidR="001B2218" w:rsidRDefault="001B2218"/>
    <w:sectPr w:rsidR="001B22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B6100C" w14:textId="77777777" w:rsidR="0061122A" w:rsidRDefault="0061122A" w:rsidP="00A8497D">
      <w:r>
        <w:separator/>
      </w:r>
    </w:p>
  </w:endnote>
  <w:endnote w:type="continuationSeparator" w:id="0">
    <w:p w14:paraId="6D4C5109" w14:textId="77777777" w:rsidR="0061122A" w:rsidRDefault="0061122A" w:rsidP="00A849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DAEC03" w14:textId="77777777" w:rsidR="0061122A" w:rsidRDefault="0061122A" w:rsidP="00A8497D">
      <w:r>
        <w:separator/>
      </w:r>
    </w:p>
  </w:footnote>
  <w:footnote w:type="continuationSeparator" w:id="0">
    <w:p w14:paraId="3089FC64" w14:textId="77777777" w:rsidR="0061122A" w:rsidRDefault="0061122A" w:rsidP="00A849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C93182" w14:textId="77777777" w:rsidR="008305ED" w:rsidRDefault="008305ED" w:rsidP="008305ED">
    <w:pPr>
      <w:pStyle w:val="a3"/>
      <w:rPr>
        <w:rFonts w:ascii="宋体" w:hAnsi="宋体"/>
        <w:b/>
        <w:sz w:val="24"/>
      </w:rPr>
    </w:pPr>
  </w:p>
  <w:p w14:paraId="683E11CB" w14:textId="017D26B7" w:rsidR="008305ED" w:rsidRDefault="008305ED" w:rsidP="008305ED">
    <w:pPr>
      <w:pStyle w:val="a3"/>
    </w:pPr>
    <w:r w:rsidRPr="008305ED">
      <w:rPr>
        <w:rFonts w:ascii="宋体" w:hAnsi="宋体" w:hint="eastAsia"/>
        <w:b/>
        <w:sz w:val="24"/>
      </w:rPr>
      <w:t>西安工业大学实验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9AF"/>
    <w:rsid w:val="000C25A3"/>
    <w:rsid w:val="000C73BB"/>
    <w:rsid w:val="000D59AF"/>
    <w:rsid w:val="00100F69"/>
    <w:rsid w:val="001B2218"/>
    <w:rsid w:val="00257EBF"/>
    <w:rsid w:val="0026531E"/>
    <w:rsid w:val="00373F13"/>
    <w:rsid w:val="00460976"/>
    <w:rsid w:val="00496862"/>
    <w:rsid w:val="0061122A"/>
    <w:rsid w:val="00675A64"/>
    <w:rsid w:val="006A0469"/>
    <w:rsid w:val="006C0508"/>
    <w:rsid w:val="008305ED"/>
    <w:rsid w:val="0088733D"/>
    <w:rsid w:val="00A26F4D"/>
    <w:rsid w:val="00A8497D"/>
    <w:rsid w:val="00B13772"/>
    <w:rsid w:val="00B94C85"/>
    <w:rsid w:val="00BC1411"/>
    <w:rsid w:val="00C45C58"/>
    <w:rsid w:val="00D26B81"/>
    <w:rsid w:val="00DC6B2B"/>
    <w:rsid w:val="00EC11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6F2C0D"/>
  <w15:chartTrackingRefBased/>
  <w15:docId w15:val="{866DB002-23E4-47DF-8800-AF3965F2A6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8497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1"/>
    <w:qFormat/>
    <w:rsid w:val="00A8497D"/>
    <w:pPr>
      <w:keepNext/>
      <w:keepLines/>
      <w:spacing w:line="960" w:lineRule="auto"/>
      <w:jc w:val="center"/>
      <w:outlineLvl w:val="0"/>
    </w:pPr>
    <w:rPr>
      <w:b/>
      <w:kern w:val="44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849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849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8497D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8497D"/>
    <w:rPr>
      <w:sz w:val="18"/>
      <w:szCs w:val="18"/>
    </w:rPr>
  </w:style>
  <w:style w:type="character" w:customStyle="1" w:styleId="10">
    <w:name w:val="标题 1 字符"/>
    <w:basedOn w:val="a0"/>
    <w:uiPriority w:val="9"/>
    <w:rsid w:val="00A8497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a7">
    <w:basedOn w:val="a"/>
    <w:next w:val="a8"/>
    <w:uiPriority w:val="34"/>
    <w:qFormat/>
    <w:rsid w:val="00A8497D"/>
    <w:pPr>
      <w:ind w:firstLineChars="200" w:firstLine="420"/>
    </w:pPr>
  </w:style>
  <w:style w:type="character" w:customStyle="1" w:styleId="11">
    <w:name w:val="标题 1 字符1"/>
    <w:basedOn w:val="a0"/>
    <w:link w:val="1"/>
    <w:rsid w:val="00A8497D"/>
    <w:rPr>
      <w:rFonts w:ascii="Times New Roman" w:eastAsia="宋体" w:hAnsi="Times New Roman" w:cs="Times New Roman"/>
      <w:b/>
      <w:kern w:val="44"/>
      <w:sz w:val="32"/>
      <w:szCs w:val="24"/>
    </w:rPr>
  </w:style>
  <w:style w:type="paragraph" w:styleId="a8">
    <w:name w:val="List Paragraph"/>
    <w:basedOn w:val="a"/>
    <w:uiPriority w:val="34"/>
    <w:qFormat/>
    <w:rsid w:val="00A8497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108B94-F901-4EB6-991E-4949569E19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16</Pages>
  <Words>1536</Words>
  <Characters>8761</Characters>
  <Application>Microsoft Office Word</Application>
  <DocSecurity>0</DocSecurity>
  <Lines>73</Lines>
  <Paragraphs>20</Paragraphs>
  <ScaleCrop>false</ScaleCrop>
  <Company/>
  <LinksUpToDate>false</LinksUpToDate>
  <CharactersWithSpaces>10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朵 田</dc:creator>
  <cp:keywords/>
  <dc:description/>
  <cp:lastModifiedBy>朵 田</cp:lastModifiedBy>
  <cp:revision>19</cp:revision>
  <dcterms:created xsi:type="dcterms:W3CDTF">2018-11-30T10:39:00Z</dcterms:created>
  <dcterms:modified xsi:type="dcterms:W3CDTF">2019-01-12T10:53:00Z</dcterms:modified>
</cp:coreProperties>
</file>